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35CC74" w14:textId="01E36F7F" w:rsidR="008C3DA5" w:rsidRDefault="008C3DA5" w:rsidP="008C3DA5">
      <w:pPr>
        <w:jc w:val="center"/>
        <w:rPr>
          <w:sz w:val="44"/>
          <w:szCs w:val="44"/>
        </w:rPr>
      </w:pPr>
      <w:r w:rsidRPr="008C3DA5">
        <w:rPr>
          <w:rFonts w:hint="eastAsia"/>
          <w:sz w:val="44"/>
          <w:szCs w:val="44"/>
        </w:rPr>
        <w:t>报告模块概要设计</w:t>
      </w:r>
    </w:p>
    <w:p w14:paraId="0D38FAE9" w14:textId="77777777" w:rsidR="008C3DA5" w:rsidRPr="008C3DA5" w:rsidRDefault="008C3DA5" w:rsidP="008C3DA5">
      <w:pPr>
        <w:jc w:val="center"/>
        <w:rPr>
          <w:rFonts w:hint="eastAsia"/>
          <w:szCs w:val="21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865E66" w14:paraId="38D8B5DE" w14:textId="77777777" w:rsidTr="00671121">
        <w:tc>
          <w:tcPr>
            <w:tcW w:w="1659" w:type="dxa"/>
          </w:tcPr>
          <w:p w14:paraId="7488C9F7" w14:textId="77777777" w:rsidR="00865E66" w:rsidRDefault="00865E66" w:rsidP="00671121"/>
        </w:tc>
        <w:tc>
          <w:tcPr>
            <w:tcW w:w="1659" w:type="dxa"/>
          </w:tcPr>
          <w:p w14:paraId="3EB8FA52" w14:textId="77777777" w:rsidR="00865E66" w:rsidRDefault="00865E66" w:rsidP="00671121">
            <w:r>
              <w:rPr>
                <w:rFonts w:hint="eastAsia"/>
              </w:rPr>
              <w:t>机器学习模块</w:t>
            </w:r>
          </w:p>
        </w:tc>
        <w:tc>
          <w:tcPr>
            <w:tcW w:w="1659" w:type="dxa"/>
          </w:tcPr>
          <w:p w14:paraId="596803B7" w14:textId="77777777" w:rsidR="00865E66" w:rsidRDefault="00865E66" w:rsidP="00671121">
            <w:r>
              <w:rPr>
                <w:rFonts w:hint="eastAsia"/>
              </w:rPr>
              <w:t>用户交互模块</w:t>
            </w:r>
          </w:p>
        </w:tc>
        <w:tc>
          <w:tcPr>
            <w:tcW w:w="1659" w:type="dxa"/>
          </w:tcPr>
          <w:p w14:paraId="06635ADA" w14:textId="77777777" w:rsidR="00865E66" w:rsidRDefault="00865E66" w:rsidP="00671121">
            <w:r>
              <w:rPr>
                <w:rFonts w:hint="eastAsia"/>
              </w:rPr>
              <w:t>数据库模块</w:t>
            </w:r>
          </w:p>
        </w:tc>
        <w:tc>
          <w:tcPr>
            <w:tcW w:w="1660" w:type="dxa"/>
          </w:tcPr>
          <w:p w14:paraId="2CA108BB" w14:textId="77777777" w:rsidR="00865E66" w:rsidRDefault="00865E66" w:rsidP="00671121">
            <w:r>
              <w:rPr>
                <w:rFonts w:hint="eastAsia"/>
              </w:rPr>
              <w:t>管理员交互模块</w:t>
            </w:r>
          </w:p>
        </w:tc>
      </w:tr>
      <w:tr w:rsidR="00865E66" w14:paraId="79AD101C" w14:textId="77777777" w:rsidTr="00671121">
        <w:tc>
          <w:tcPr>
            <w:tcW w:w="1659" w:type="dxa"/>
          </w:tcPr>
          <w:p w14:paraId="6CC5C782" w14:textId="684FA3CA" w:rsidR="00865E66" w:rsidRDefault="00865E66" w:rsidP="00671121">
            <w:r>
              <w:rPr>
                <w:rFonts w:hint="eastAsia"/>
              </w:rPr>
              <w:t>查看示例报告</w:t>
            </w:r>
          </w:p>
        </w:tc>
        <w:tc>
          <w:tcPr>
            <w:tcW w:w="1659" w:type="dxa"/>
          </w:tcPr>
          <w:p w14:paraId="7A83B977" w14:textId="524B66DB" w:rsidR="00865E66" w:rsidRDefault="00865E66" w:rsidP="00671121"/>
        </w:tc>
        <w:tc>
          <w:tcPr>
            <w:tcW w:w="1659" w:type="dxa"/>
          </w:tcPr>
          <w:p w14:paraId="2A6EF228" w14:textId="243A285B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59" w:type="dxa"/>
          </w:tcPr>
          <w:p w14:paraId="7D4CBFF8" w14:textId="77777777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60" w:type="dxa"/>
          </w:tcPr>
          <w:p w14:paraId="046D8C53" w14:textId="7AA47E66" w:rsidR="00865E66" w:rsidRDefault="00865E66" w:rsidP="00671121"/>
        </w:tc>
      </w:tr>
      <w:tr w:rsidR="00865E66" w14:paraId="0E78AFB6" w14:textId="77777777" w:rsidTr="00671121">
        <w:tc>
          <w:tcPr>
            <w:tcW w:w="1659" w:type="dxa"/>
          </w:tcPr>
          <w:p w14:paraId="7F4FF8B4" w14:textId="11E6AE90" w:rsidR="00865E66" w:rsidRDefault="00865E66" w:rsidP="00671121">
            <w:r>
              <w:rPr>
                <w:rFonts w:hint="eastAsia"/>
              </w:rPr>
              <w:t>上传舌</w:t>
            </w:r>
            <w:proofErr w:type="gramStart"/>
            <w:r>
              <w:rPr>
                <w:rFonts w:hint="eastAsia"/>
              </w:rPr>
              <w:t>象</w:t>
            </w:r>
            <w:proofErr w:type="gramEnd"/>
            <w:r>
              <w:rPr>
                <w:rFonts w:hint="eastAsia"/>
              </w:rPr>
              <w:t>图片</w:t>
            </w:r>
          </w:p>
        </w:tc>
        <w:tc>
          <w:tcPr>
            <w:tcW w:w="1659" w:type="dxa"/>
          </w:tcPr>
          <w:p w14:paraId="3A051F61" w14:textId="59C38069" w:rsidR="00865E66" w:rsidRDefault="00865E66" w:rsidP="00671121"/>
        </w:tc>
        <w:tc>
          <w:tcPr>
            <w:tcW w:w="1659" w:type="dxa"/>
          </w:tcPr>
          <w:p w14:paraId="7191AE2B" w14:textId="6A3177A4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59" w:type="dxa"/>
          </w:tcPr>
          <w:p w14:paraId="7CD390F8" w14:textId="77777777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60" w:type="dxa"/>
          </w:tcPr>
          <w:p w14:paraId="5B6D62EB" w14:textId="139215B4" w:rsidR="00865E66" w:rsidRDefault="00865E66" w:rsidP="00671121"/>
        </w:tc>
      </w:tr>
      <w:tr w:rsidR="00865E66" w14:paraId="74A2A9C9" w14:textId="77777777" w:rsidTr="00671121">
        <w:tc>
          <w:tcPr>
            <w:tcW w:w="1659" w:type="dxa"/>
          </w:tcPr>
          <w:p w14:paraId="46F98088" w14:textId="239150AF" w:rsidR="00865E66" w:rsidRDefault="00865E66" w:rsidP="00671121">
            <w:r>
              <w:rPr>
                <w:rFonts w:hint="eastAsia"/>
              </w:rPr>
              <w:t>查看诊断报告</w:t>
            </w:r>
          </w:p>
        </w:tc>
        <w:tc>
          <w:tcPr>
            <w:tcW w:w="1659" w:type="dxa"/>
          </w:tcPr>
          <w:p w14:paraId="6CC4A9B6" w14:textId="77777777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59" w:type="dxa"/>
          </w:tcPr>
          <w:p w14:paraId="4FAF8FD2" w14:textId="075FC91F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59" w:type="dxa"/>
          </w:tcPr>
          <w:p w14:paraId="1D2D49ED" w14:textId="77777777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60" w:type="dxa"/>
          </w:tcPr>
          <w:p w14:paraId="6D79CC61" w14:textId="66576923" w:rsidR="00865E66" w:rsidRDefault="00865E66" w:rsidP="00671121"/>
        </w:tc>
      </w:tr>
      <w:tr w:rsidR="00865E66" w14:paraId="6790A383" w14:textId="77777777" w:rsidTr="00671121">
        <w:tc>
          <w:tcPr>
            <w:tcW w:w="1659" w:type="dxa"/>
          </w:tcPr>
          <w:p w14:paraId="1F586A4D" w14:textId="479656ED" w:rsidR="00865E66" w:rsidRDefault="00865E66" w:rsidP="00671121">
            <w:r>
              <w:rPr>
                <w:rFonts w:hint="eastAsia"/>
              </w:rPr>
              <w:t>查看个人报告</w:t>
            </w:r>
          </w:p>
        </w:tc>
        <w:tc>
          <w:tcPr>
            <w:tcW w:w="1659" w:type="dxa"/>
          </w:tcPr>
          <w:p w14:paraId="1DF2BD34" w14:textId="6D91A47A" w:rsidR="00865E66" w:rsidRDefault="00865E66" w:rsidP="00671121"/>
        </w:tc>
        <w:tc>
          <w:tcPr>
            <w:tcW w:w="1659" w:type="dxa"/>
          </w:tcPr>
          <w:p w14:paraId="04513455" w14:textId="00B353DA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59" w:type="dxa"/>
          </w:tcPr>
          <w:p w14:paraId="3A515C73" w14:textId="5F9E2661" w:rsidR="00865E66" w:rsidRDefault="00865E66" w:rsidP="00671121">
            <w:r>
              <w:rPr>
                <w:rFonts w:asciiTheme="minorEastAsia" w:hAnsiTheme="minorEastAsia" w:hint="eastAsia"/>
              </w:rPr>
              <w:t>√</w:t>
            </w:r>
          </w:p>
        </w:tc>
        <w:tc>
          <w:tcPr>
            <w:tcW w:w="1660" w:type="dxa"/>
          </w:tcPr>
          <w:p w14:paraId="5E546AC3" w14:textId="4269603F" w:rsidR="00865E66" w:rsidRDefault="00865E66" w:rsidP="00671121"/>
        </w:tc>
      </w:tr>
    </w:tbl>
    <w:p w14:paraId="04D3791D" w14:textId="3A1A23B9" w:rsidR="008D6A30" w:rsidRDefault="008D6A30"/>
    <w:p w14:paraId="4F4A0C60" w14:textId="49E07681" w:rsidR="00EF0AEC" w:rsidRDefault="00EF0AEC">
      <w:r>
        <w:rPr>
          <w:rFonts w:hint="eastAsia"/>
        </w:rPr>
        <w:t>数据库设计</w:t>
      </w:r>
    </w:p>
    <w:p w14:paraId="6AF5A071" w14:textId="1E1B9FC9" w:rsidR="00FD3DC5" w:rsidRDefault="002A0C66">
      <w:r>
        <w:rPr>
          <w:noProof/>
        </w:rPr>
        <w:drawing>
          <wp:inline distT="0" distB="0" distL="0" distR="0" wp14:anchorId="24CDA5FB" wp14:editId="00655E5C">
            <wp:extent cx="4198984" cy="4435224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198984" cy="4435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5F3B2" w14:textId="13043316" w:rsidR="00FD3DC5" w:rsidRDefault="00FD3DC5">
      <w:r>
        <w:rPr>
          <w:rFonts w:hint="eastAsia"/>
        </w:rPr>
        <w:t>图片数据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D3DC5" w14:paraId="4626328F" w14:textId="77777777" w:rsidTr="00FD3DC5">
        <w:tc>
          <w:tcPr>
            <w:tcW w:w="2074" w:type="dxa"/>
          </w:tcPr>
          <w:p w14:paraId="5DCBE939" w14:textId="3D58CAF9" w:rsidR="00FD3DC5" w:rsidRDefault="00FD3DC5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72BF1E00" w14:textId="25EFEFCD" w:rsidR="00FD3DC5" w:rsidRDefault="00FD3DC5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28EECE3A" w14:textId="34307CEF" w:rsidR="00FD3DC5" w:rsidRDefault="00FD3DC5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6C6A5405" w14:textId="5A5887CE" w:rsidR="00FD3DC5" w:rsidRDefault="00FD3DC5">
            <w:r>
              <w:rPr>
                <w:rFonts w:hint="eastAsia"/>
              </w:rPr>
              <w:t>属性</w:t>
            </w:r>
          </w:p>
        </w:tc>
      </w:tr>
      <w:tr w:rsidR="00FD3DC5" w14:paraId="1151632D" w14:textId="77777777" w:rsidTr="00FD3DC5">
        <w:tc>
          <w:tcPr>
            <w:tcW w:w="2074" w:type="dxa"/>
          </w:tcPr>
          <w:p w14:paraId="426E83C5" w14:textId="2ABC2078" w:rsidR="00FD3DC5" w:rsidRDefault="00FD3DC5">
            <w:r>
              <w:rPr>
                <w:rFonts w:hint="eastAsia"/>
              </w:rPr>
              <w:t>图片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24C20505" w14:textId="3B7EB469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42474C3C" w14:textId="619E7D47" w:rsidR="00FD3DC5" w:rsidRDefault="00FD3DC5">
            <w:r>
              <w:rPr>
                <w:rFonts w:hint="eastAsia"/>
              </w:rPr>
              <w:t>用于唯一标识图片</w:t>
            </w:r>
          </w:p>
        </w:tc>
        <w:tc>
          <w:tcPr>
            <w:tcW w:w="2074" w:type="dxa"/>
          </w:tcPr>
          <w:p w14:paraId="44447536" w14:textId="4626A5F4" w:rsidR="00FD3DC5" w:rsidRDefault="00FD3DC5">
            <w:r>
              <w:rPr>
                <w:rFonts w:hint="eastAsia"/>
              </w:rPr>
              <w:t>P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t xml:space="preserve"> </w:t>
            </w:r>
            <w:r>
              <w:rPr>
                <w:rFonts w:hint="eastAsia"/>
              </w:rPr>
              <w:t>IDENTITY</w:t>
            </w:r>
          </w:p>
        </w:tc>
      </w:tr>
      <w:tr w:rsidR="00FD3DC5" w14:paraId="731FF04C" w14:textId="77777777" w:rsidTr="00FD3DC5">
        <w:tc>
          <w:tcPr>
            <w:tcW w:w="2074" w:type="dxa"/>
          </w:tcPr>
          <w:p w14:paraId="7A565E8E" w14:textId="36BCF697" w:rsidR="00FD3DC5" w:rsidRDefault="00FD3DC5">
            <w:r>
              <w:rPr>
                <w:rFonts w:hint="eastAsia"/>
              </w:rPr>
              <w:t>图片文件名</w:t>
            </w:r>
          </w:p>
        </w:tc>
        <w:tc>
          <w:tcPr>
            <w:tcW w:w="2074" w:type="dxa"/>
          </w:tcPr>
          <w:p w14:paraId="5E766A0A" w14:textId="5EA204F3" w:rsidR="00FD3DC5" w:rsidRDefault="00FD3DC5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7FCEF698" w14:textId="6B11E1E0" w:rsidR="00FD3DC5" w:rsidRDefault="00FD3DC5">
            <w:r>
              <w:rPr>
                <w:rFonts w:hint="eastAsia"/>
              </w:rPr>
              <w:t>图片存储路径，用于访问图片数据</w:t>
            </w:r>
          </w:p>
        </w:tc>
        <w:tc>
          <w:tcPr>
            <w:tcW w:w="2074" w:type="dxa"/>
          </w:tcPr>
          <w:p w14:paraId="41D713D0" w14:textId="1E61AD06" w:rsidR="00FD3DC5" w:rsidRDefault="00FD3DC5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73E5ABE6" w14:textId="77777777" w:rsidTr="00FD3DC5">
        <w:tc>
          <w:tcPr>
            <w:tcW w:w="2074" w:type="dxa"/>
          </w:tcPr>
          <w:p w14:paraId="2B52765E" w14:textId="10C6B5BC" w:rsidR="00FD3DC5" w:rsidRDefault="00FD3DC5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1593B736" w14:textId="702B1680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5EE85BE5" w14:textId="64E11D01" w:rsidR="00FD3DC5" w:rsidRDefault="00FD3DC5">
            <w:r>
              <w:rPr>
                <w:rFonts w:hint="eastAsia"/>
              </w:rPr>
              <w:t>用于唯一标识一个用户</w:t>
            </w:r>
          </w:p>
        </w:tc>
        <w:tc>
          <w:tcPr>
            <w:tcW w:w="2074" w:type="dxa"/>
          </w:tcPr>
          <w:p w14:paraId="131A52C3" w14:textId="4710D01A" w:rsidR="00FD3DC5" w:rsidRDefault="00FD3DC5">
            <w:r>
              <w:rPr>
                <w:rFonts w:hint="eastAsia"/>
              </w:rPr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0ABD3634" w14:textId="77777777" w:rsidTr="00FD3DC5">
        <w:tc>
          <w:tcPr>
            <w:tcW w:w="2074" w:type="dxa"/>
          </w:tcPr>
          <w:p w14:paraId="4D008513" w14:textId="351E0C21" w:rsidR="00FD3DC5" w:rsidRDefault="00FD3DC5">
            <w:r>
              <w:rPr>
                <w:rFonts w:hint="eastAsia"/>
              </w:rPr>
              <w:t>诊断报告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27FE00BF" w14:textId="227D3897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566F66DE" w14:textId="77FD3E3C" w:rsidR="00FD3DC5" w:rsidRDefault="00FD3DC5">
            <w:r>
              <w:rPr>
                <w:rFonts w:hint="eastAsia"/>
              </w:rPr>
              <w:t>用于唯一标识一个</w:t>
            </w:r>
            <w:proofErr w:type="gramStart"/>
            <w:r>
              <w:rPr>
                <w:rFonts w:hint="eastAsia"/>
              </w:rPr>
              <w:t>该图片</w:t>
            </w:r>
            <w:proofErr w:type="gramEnd"/>
            <w:r>
              <w:rPr>
                <w:rFonts w:hint="eastAsia"/>
              </w:rPr>
              <w:t>对应的诊断</w:t>
            </w:r>
            <w:r>
              <w:rPr>
                <w:rFonts w:hint="eastAsia"/>
              </w:rPr>
              <w:lastRenderedPageBreak/>
              <w:t>报告</w:t>
            </w:r>
          </w:p>
        </w:tc>
        <w:tc>
          <w:tcPr>
            <w:tcW w:w="2074" w:type="dxa"/>
          </w:tcPr>
          <w:p w14:paraId="0ACA376E" w14:textId="42130F7E" w:rsidR="00FD3DC5" w:rsidRDefault="00FD3DC5">
            <w:r>
              <w:rPr>
                <w:rFonts w:hint="eastAsia"/>
              </w:rPr>
              <w:lastRenderedPageBreak/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</w:tbl>
    <w:p w14:paraId="432F1385" w14:textId="0CED92E6" w:rsidR="00EF0AEC" w:rsidRDefault="00EF0AEC"/>
    <w:p w14:paraId="7ED40629" w14:textId="77777777" w:rsidR="002A0C66" w:rsidRDefault="002A0C66"/>
    <w:p w14:paraId="1129479E" w14:textId="6CEA97F2" w:rsidR="00FD3DC5" w:rsidRDefault="00FD3DC5">
      <w:r>
        <w:rPr>
          <w:rFonts w:hint="eastAsia"/>
        </w:rPr>
        <w:t>用户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D3DC5" w14:paraId="19111BFE" w14:textId="77777777" w:rsidTr="00FD3DC5">
        <w:tc>
          <w:tcPr>
            <w:tcW w:w="2074" w:type="dxa"/>
          </w:tcPr>
          <w:p w14:paraId="45CD5E4C" w14:textId="77A4CF4D" w:rsidR="00FD3DC5" w:rsidRDefault="00FD3DC5" w:rsidP="00FD3DC5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72A75B95" w14:textId="2EFCF43F" w:rsidR="00FD3DC5" w:rsidRDefault="00FD3DC5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19714909" w14:textId="5A67FF14" w:rsidR="00FD3DC5" w:rsidRDefault="00FD3DC5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2A0B92F2" w14:textId="03C0C81E" w:rsidR="00FD3DC5" w:rsidRDefault="00FD3DC5">
            <w:r>
              <w:rPr>
                <w:rFonts w:hint="eastAsia"/>
              </w:rPr>
              <w:t>属性</w:t>
            </w:r>
          </w:p>
        </w:tc>
      </w:tr>
      <w:tr w:rsidR="00FD3DC5" w14:paraId="4AE9563D" w14:textId="77777777" w:rsidTr="00FD3DC5">
        <w:tc>
          <w:tcPr>
            <w:tcW w:w="2074" w:type="dxa"/>
          </w:tcPr>
          <w:p w14:paraId="406B9D17" w14:textId="6611AC81" w:rsidR="00FD3DC5" w:rsidRDefault="00FD3DC5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7B764F92" w14:textId="3B98AE36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4D79A8A" w14:textId="69045952" w:rsidR="00FD3DC5" w:rsidRDefault="00FD3DC5">
            <w:r>
              <w:rPr>
                <w:rFonts w:hint="eastAsia"/>
              </w:rPr>
              <w:t>用于唯一标识一个用户</w:t>
            </w:r>
          </w:p>
        </w:tc>
        <w:tc>
          <w:tcPr>
            <w:tcW w:w="2074" w:type="dxa"/>
          </w:tcPr>
          <w:p w14:paraId="5E505568" w14:textId="38B582EE" w:rsidR="00FD3DC5" w:rsidRDefault="00FD3DC5">
            <w:r>
              <w:rPr>
                <w:rFonts w:hint="eastAsia"/>
              </w:rPr>
              <w:t>P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  <w:tr w:rsidR="00FD3DC5" w14:paraId="6F9AD621" w14:textId="77777777" w:rsidTr="00FD3DC5">
        <w:tc>
          <w:tcPr>
            <w:tcW w:w="2074" w:type="dxa"/>
          </w:tcPr>
          <w:p w14:paraId="749E4BBB" w14:textId="68EA479D" w:rsidR="00FD3DC5" w:rsidRDefault="00FD3DC5">
            <w:r>
              <w:rPr>
                <w:rFonts w:hint="eastAsia"/>
              </w:rPr>
              <w:t>用户名称</w:t>
            </w:r>
          </w:p>
        </w:tc>
        <w:tc>
          <w:tcPr>
            <w:tcW w:w="2074" w:type="dxa"/>
          </w:tcPr>
          <w:p w14:paraId="77CC4283" w14:textId="728C027C" w:rsidR="00FD3DC5" w:rsidRDefault="00FD3DC5">
            <w:r>
              <w:t>V</w:t>
            </w:r>
            <w:r>
              <w:rPr>
                <w:rFonts w:hint="eastAsia"/>
              </w:rPr>
              <w:t>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722085E9" w14:textId="3651EEFA" w:rsidR="00FD3DC5" w:rsidRDefault="00FD3DC5">
            <w:r>
              <w:rPr>
                <w:rFonts w:hint="eastAsia"/>
              </w:rPr>
              <w:t>说明用户的姓名</w:t>
            </w:r>
          </w:p>
        </w:tc>
        <w:tc>
          <w:tcPr>
            <w:tcW w:w="2074" w:type="dxa"/>
          </w:tcPr>
          <w:p w14:paraId="64BE3241" w14:textId="64FAA0FF" w:rsidR="00FD3DC5" w:rsidRDefault="00FD3DC5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5B62FFFA" w14:textId="77777777" w:rsidTr="00FD3DC5">
        <w:tc>
          <w:tcPr>
            <w:tcW w:w="2074" w:type="dxa"/>
          </w:tcPr>
          <w:p w14:paraId="2215AD1F" w14:textId="68313D18" w:rsidR="00FD3DC5" w:rsidRDefault="00FD3DC5">
            <w:r>
              <w:rPr>
                <w:rFonts w:hint="eastAsia"/>
              </w:rPr>
              <w:t>用户生日</w:t>
            </w:r>
          </w:p>
        </w:tc>
        <w:tc>
          <w:tcPr>
            <w:tcW w:w="2074" w:type="dxa"/>
          </w:tcPr>
          <w:p w14:paraId="349F3EED" w14:textId="08911E4E" w:rsidR="00FD3DC5" w:rsidRDefault="00FD3DC5">
            <w:r>
              <w:t>V</w:t>
            </w:r>
            <w:r>
              <w:rPr>
                <w:rFonts w:hint="eastAsia"/>
              </w:rPr>
              <w:t>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5C3DDA92" w14:textId="2E122766" w:rsidR="00FD3DC5" w:rsidRDefault="00FD3DC5">
            <w:r>
              <w:rPr>
                <w:rFonts w:hint="eastAsia"/>
              </w:rPr>
              <w:t>说明用户的生日</w:t>
            </w:r>
          </w:p>
        </w:tc>
        <w:tc>
          <w:tcPr>
            <w:tcW w:w="2074" w:type="dxa"/>
          </w:tcPr>
          <w:p w14:paraId="4BF6F006" w14:textId="0BB12B2B" w:rsidR="00FD3DC5" w:rsidRDefault="00FD3DC5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47C5D8E2" w14:textId="77777777" w:rsidTr="00FD3DC5">
        <w:tc>
          <w:tcPr>
            <w:tcW w:w="2074" w:type="dxa"/>
          </w:tcPr>
          <w:p w14:paraId="000305F2" w14:textId="3F5C42A5" w:rsidR="00FD3DC5" w:rsidRDefault="00FD3DC5">
            <w:r>
              <w:rPr>
                <w:rFonts w:hint="eastAsia"/>
              </w:rPr>
              <w:t>用户年龄</w:t>
            </w:r>
          </w:p>
        </w:tc>
        <w:tc>
          <w:tcPr>
            <w:tcW w:w="2074" w:type="dxa"/>
          </w:tcPr>
          <w:p w14:paraId="0F07CC84" w14:textId="22C8E91F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393D8EE4" w14:textId="5A2B4AEC" w:rsidR="00FD3DC5" w:rsidRDefault="00FD3DC5">
            <w:r>
              <w:rPr>
                <w:rFonts w:hint="eastAsia"/>
              </w:rPr>
              <w:t>说明用户的年龄</w:t>
            </w:r>
          </w:p>
        </w:tc>
        <w:tc>
          <w:tcPr>
            <w:tcW w:w="2074" w:type="dxa"/>
          </w:tcPr>
          <w:p w14:paraId="099F8534" w14:textId="4143BEB9" w:rsidR="00FD3DC5" w:rsidRDefault="00FD3DC5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4E680804" w14:textId="77777777" w:rsidTr="00FD3DC5">
        <w:tc>
          <w:tcPr>
            <w:tcW w:w="2074" w:type="dxa"/>
          </w:tcPr>
          <w:p w14:paraId="0C1E2A66" w14:textId="118DD23F" w:rsidR="00FD3DC5" w:rsidRDefault="00FD3DC5">
            <w:r>
              <w:rPr>
                <w:rFonts w:hint="eastAsia"/>
              </w:rPr>
              <w:t>用户联系方式</w:t>
            </w:r>
          </w:p>
        </w:tc>
        <w:tc>
          <w:tcPr>
            <w:tcW w:w="2074" w:type="dxa"/>
          </w:tcPr>
          <w:p w14:paraId="7C4D4BCA" w14:textId="3A5CD8C5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3C618230" w14:textId="6647049B" w:rsidR="00FD3DC5" w:rsidRDefault="00FD3DC5">
            <w:r>
              <w:rPr>
                <w:rFonts w:hint="eastAsia"/>
              </w:rPr>
              <w:t>说明用户的联系方式</w:t>
            </w:r>
          </w:p>
        </w:tc>
        <w:tc>
          <w:tcPr>
            <w:tcW w:w="2074" w:type="dxa"/>
          </w:tcPr>
          <w:p w14:paraId="03CC4462" w14:textId="506093E8" w:rsidR="00FD3DC5" w:rsidRDefault="00FD3DC5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FD3DC5" w14:paraId="4FF97A53" w14:textId="77777777" w:rsidTr="00FD3DC5">
        <w:tc>
          <w:tcPr>
            <w:tcW w:w="2074" w:type="dxa"/>
          </w:tcPr>
          <w:p w14:paraId="080865F0" w14:textId="2F786615" w:rsidR="00FD3DC5" w:rsidRDefault="00FD3DC5">
            <w:r>
              <w:rPr>
                <w:rFonts w:hint="eastAsia"/>
              </w:rPr>
              <w:t>诊断报告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453B4B8E" w14:textId="0D55360F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ECE563D" w14:textId="0AFE378C" w:rsidR="00FD3DC5" w:rsidRDefault="00FD3DC5">
            <w:r>
              <w:rPr>
                <w:rFonts w:hint="eastAsia"/>
              </w:rPr>
              <w:t>用于唯一标识一个诊断报告</w:t>
            </w:r>
          </w:p>
        </w:tc>
        <w:tc>
          <w:tcPr>
            <w:tcW w:w="2074" w:type="dxa"/>
          </w:tcPr>
          <w:p w14:paraId="1CCF18DC" w14:textId="682A3FE7" w:rsidR="00FD3DC5" w:rsidRDefault="00FD3DC5">
            <w:r>
              <w:rPr>
                <w:rFonts w:hint="eastAsia"/>
              </w:rPr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  <w:tr w:rsidR="00FD3DC5" w14:paraId="470102C9" w14:textId="77777777" w:rsidTr="00FD3DC5">
        <w:tc>
          <w:tcPr>
            <w:tcW w:w="2074" w:type="dxa"/>
          </w:tcPr>
          <w:p w14:paraId="260CE7CA" w14:textId="2BB2AF8E" w:rsidR="00FD3DC5" w:rsidRDefault="00FD3DC5">
            <w:r>
              <w:rPr>
                <w:rFonts w:hint="eastAsia"/>
              </w:rPr>
              <w:t>个人报告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5824F11F" w14:textId="5595F2A4" w:rsidR="00FD3DC5" w:rsidRDefault="00FD3DC5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1C4309B5" w14:textId="57F0A81E" w:rsidR="00FD3DC5" w:rsidRDefault="00FD3DC5">
            <w:r>
              <w:rPr>
                <w:rFonts w:hint="eastAsia"/>
              </w:rPr>
              <w:t>用于唯一标识一个个人报告</w:t>
            </w:r>
          </w:p>
        </w:tc>
        <w:tc>
          <w:tcPr>
            <w:tcW w:w="2074" w:type="dxa"/>
          </w:tcPr>
          <w:p w14:paraId="52D81741" w14:textId="692815E4" w:rsidR="00FD3DC5" w:rsidRDefault="00FD3DC5">
            <w:r>
              <w:rPr>
                <w:rFonts w:hint="eastAsia"/>
              </w:rPr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</w:tbl>
    <w:p w14:paraId="7F2797BE" w14:textId="2376BCD3" w:rsidR="00FD3DC5" w:rsidRDefault="00FD3DC5"/>
    <w:p w14:paraId="1D36A71F" w14:textId="1DFADB58" w:rsidR="005F4A67" w:rsidRDefault="005F4A67">
      <w:r>
        <w:rPr>
          <w:rFonts w:hint="eastAsia"/>
        </w:rPr>
        <w:t>诊断报告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5F4A67" w14:paraId="1FAC2EFF" w14:textId="77777777" w:rsidTr="005F4A67">
        <w:tc>
          <w:tcPr>
            <w:tcW w:w="2074" w:type="dxa"/>
          </w:tcPr>
          <w:p w14:paraId="7CF786A8" w14:textId="61CFE5D0" w:rsidR="005F4A67" w:rsidRDefault="005F4A67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3EF5CFD8" w14:textId="0670A1FD" w:rsidR="005F4A67" w:rsidRDefault="005F4A67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77337233" w14:textId="02A9DE90" w:rsidR="005F4A67" w:rsidRDefault="005F4A67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0BB0FB7A" w14:textId="43412C1C" w:rsidR="005F4A67" w:rsidRDefault="005F4A67">
            <w:r>
              <w:rPr>
                <w:rFonts w:hint="eastAsia"/>
              </w:rPr>
              <w:t>属性</w:t>
            </w:r>
          </w:p>
        </w:tc>
      </w:tr>
      <w:tr w:rsidR="005F4A67" w14:paraId="583406A0" w14:textId="77777777" w:rsidTr="005F4A67">
        <w:tc>
          <w:tcPr>
            <w:tcW w:w="2074" w:type="dxa"/>
          </w:tcPr>
          <w:p w14:paraId="2B939E8A" w14:textId="2610D785" w:rsidR="005F4A67" w:rsidRDefault="005F4A67">
            <w:r>
              <w:rPr>
                <w:rFonts w:hint="eastAsia"/>
              </w:rPr>
              <w:t>诊断报告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5935ECEC" w14:textId="05A38F5A" w:rsidR="005F4A67" w:rsidRDefault="005F4A67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4CEFCF2" w14:textId="23684C3D" w:rsidR="005F4A67" w:rsidRDefault="005F4A67">
            <w:r>
              <w:rPr>
                <w:rFonts w:hint="eastAsia"/>
              </w:rPr>
              <w:t>用于唯一标识一个诊断报告</w:t>
            </w:r>
          </w:p>
        </w:tc>
        <w:tc>
          <w:tcPr>
            <w:tcW w:w="2074" w:type="dxa"/>
          </w:tcPr>
          <w:p w14:paraId="13CA6FE9" w14:textId="007466D3" w:rsidR="005F4A67" w:rsidRDefault="006B50EB">
            <w:r>
              <w:rPr>
                <w:rFonts w:hint="eastAsia"/>
              </w:rPr>
              <w:t>P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  <w:tr w:rsidR="005F4A67" w14:paraId="173BF4DB" w14:textId="77777777" w:rsidTr="005F4A67">
        <w:tc>
          <w:tcPr>
            <w:tcW w:w="2074" w:type="dxa"/>
          </w:tcPr>
          <w:p w14:paraId="5EEEFED1" w14:textId="2A33F6EB" w:rsidR="005F4A67" w:rsidRDefault="006B50EB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11B277D6" w14:textId="13E6A28B" w:rsidR="005F4A67" w:rsidRDefault="006B50E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6AC1367" w14:textId="5A48822B" w:rsidR="005F4A67" w:rsidRDefault="006B50EB">
            <w:r>
              <w:rPr>
                <w:rFonts w:hint="eastAsia"/>
              </w:rPr>
              <w:t>用于唯一标识一个用户</w:t>
            </w:r>
          </w:p>
        </w:tc>
        <w:tc>
          <w:tcPr>
            <w:tcW w:w="2074" w:type="dxa"/>
          </w:tcPr>
          <w:p w14:paraId="127114E9" w14:textId="77777777" w:rsidR="005F4A67" w:rsidRDefault="005F4A67"/>
        </w:tc>
      </w:tr>
      <w:tr w:rsidR="005F4A67" w14:paraId="0C10D035" w14:textId="77777777" w:rsidTr="005F4A67">
        <w:tc>
          <w:tcPr>
            <w:tcW w:w="2074" w:type="dxa"/>
          </w:tcPr>
          <w:p w14:paraId="722D3099" w14:textId="0898AC16" w:rsidR="005F4A67" w:rsidRDefault="006B50EB">
            <w:r>
              <w:rPr>
                <w:rFonts w:hint="eastAsia"/>
              </w:rPr>
              <w:t>诊断报告内容</w:t>
            </w:r>
          </w:p>
        </w:tc>
        <w:tc>
          <w:tcPr>
            <w:tcW w:w="2074" w:type="dxa"/>
          </w:tcPr>
          <w:p w14:paraId="4AAE62E1" w14:textId="13C23CA8" w:rsidR="005F4A67" w:rsidRDefault="006B50EB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00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1F1430F9" w14:textId="74BDCD32" w:rsidR="005F4A67" w:rsidRDefault="006B50EB">
            <w:r>
              <w:rPr>
                <w:rFonts w:hint="eastAsia"/>
              </w:rPr>
              <w:t>记录诊断报告</w:t>
            </w:r>
          </w:p>
        </w:tc>
        <w:tc>
          <w:tcPr>
            <w:tcW w:w="2074" w:type="dxa"/>
          </w:tcPr>
          <w:p w14:paraId="64A79520" w14:textId="77777777" w:rsidR="005F4A67" w:rsidRDefault="005F4A67"/>
        </w:tc>
      </w:tr>
      <w:tr w:rsidR="005F4A67" w14:paraId="28B978E8" w14:textId="77777777" w:rsidTr="005F4A67">
        <w:tc>
          <w:tcPr>
            <w:tcW w:w="2074" w:type="dxa"/>
          </w:tcPr>
          <w:p w14:paraId="7C104416" w14:textId="7A4B15A6" w:rsidR="005F4A67" w:rsidRDefault="006B50EB">
            <w:r>
              <w:rPr>
                <w:rFonts w:hint="eastAsia"/>
              </w:rPr>
              <w:t>诊断时间</w:t>
            </w:r>
          </w:p>
        </w:tc>
        <w:tc>
          <w:tcPr>
            <w:tcW w:w="2074" w:type="dxa"/>
          </w:tcPr>
          <w:p w14:paraId="17110119" w14:textId="1FF7E475" w:rsidR="005F4A67" w:rsidRDefault="006B50EB">
            <w:r>
              <w:t>V</w:t>
            </w:r>
            <w:r>
              <w:rPr>
                <w:rFonts w:hint="eastAsia"/>
              </w:rPr>
              <w:t>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0263CE5D" w14:textId="05814F87" w:rsidR="005F4A67" w:rsidRDefault="006B50EB">
            <w:r>
              <w:rPr>
                <w:rFonts w:hint="eastAsia"/>
              </w:rPr>
              <w:t>记录诊断时间</w:t>
            </w:r>
          </w:p>
        </w:tc>
        <w:tc>
          <w:tcPr>
            <w:tcW w:w="2074" w:type="dxa"/>
          </w:tcPr>
          <w:p w14:paraId="49F074B1" w14:textId="77777777" w:rsidR="005F4A67" w:rsidRDefault="005F4A67"/>
        </w:tc>
      </w:tr>
      <w:tr w:rsidR="006B50EB" w14:paraId="7870E0E3" w14:textId="77777777" w:rsidTr="005F4A67">
        <w:tc>
          <w:tcPr>
            <w:tcW w:w="2074" w:type="dxa"/>
          </w:tcPr>
          <w:p w14:paraId="764B790F" w14:textId="5A242AFC" w:rsidR="006B50EB" w:rsidRDefault="006B50EB">
            <w:r>
              <w:rPr>
                <w:rFonts w:hint="eastAsia"/>
              </w:rPr>
              <w:t>图片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48702524" w14:textId="39159480" w:rsidR="006B50EB" w:rsidRDefault="006B50E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114DB71D" w14:textId="316D549F" w:rsidR="006B50EB" w:rsidRDefault="006B50EB">
            <w:r>
              <w:rPr>
                <w:rFonts w:hint="eastAsia"/>
              </w:rPr>
              <w:t>唯一</w:t>
            </w:r>
            <w:r w:rsidR="00B9212D">
              <w:rPr>
                <w:rFonts w:hint="eastAsia"/>
              </w:rPr>
              <w:t>标识</w:t>
            </w:r>
            <w:r>
              <w:rPr>
                <w:rFonts w:hint="eastAsia"/>
              </w:rPr>
              <w:t>一个诊断报告对应的图片</w:t>
            </w:r>
          </w:p>
        </w:tc>
        <w:tc>
          <w:tcPr>
            <w:tcW w:w="2074" w:type="dxa"/>
          </w:tcPr>
          <w:p w14:paraId="6D768FA0" w14:textId="2144F788" w:rsidR="006B50EB" w:rsidRDefault="006B50EB">
            <w:r>
              <w:rPr>
                <w:rFonts w:hint="eastAsia"/>
              </w:rPr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</w:tbl>
    <w:p w14:paraId="3BBD8A1F" w14:textId="7323F46D" w:rsidR="005F4A67" w:rsidRDefault="005F4A67"/>
    <w:p w14:paraId="4564EEEF" w14:textId="07E6887C" w:rsidR="00B9212D" w:rsidRDefault="00B9212D">
      <w:r>
        <w:rPr>
          <w:rFonts w:hint="eastAsia"/>
        </w:rPr>
        <w:t>个人报告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B9212D" w14:paraId="2F7765FC" w14:textId="77777777" w:rsidTr="00B9212D">
        <w:tc>
          <w:tcPr>
            <w:tcW w:w="2074" w:type="dxa"/>
          </w:tcPr>
          <w:p w14:paraId="643424FB" w14:textId="468C5BD0" w:rsidR="00B9212D" w:rsidRDefault="00B9212D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3F7B9224" w14:textId="5899F22D" w:rsidR="00B9212D" w:rsidRDefault="00B9212D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02A24A92" w14:textId="0100183F" w:rsidR="00B9212D" w:rsidRDefault="00B9212D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27136E33" w14:textId="249FA376" w:rsidR="00B9212D" w:rsidRDefault="00B9212D">
            <w:r>
              <w:rPr>
                <w:rFonts w:hint="eastAsia"/>
              </w:rPr>
              <w:t>属性</w:t>
            </w:r>
          </w:p>
        </w:tc>
      </w:tr>
      <w:tr w:rsidR="00B9212D" w14:paraId="247BD046" w14:textId="77777777" w:rsidTr="00B9212D">
        <w:tc>
          <w:tcPr>
            <w:tcW w:w="2074" w:type="dxa"/>
          </w:tcPr>
          <w:p w14:paraId="12903BA8" w14:textId="452D5478" w:rsidR="00B9212D" w:rsidRDefault="00B9212D">
            <w:r>
              <w:rPr>
                <w:rFonts w:hint="eastAsia"/>
              </w:rPr>
              <w:t>个人报告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424D5DF8" w14:textId="59418C5E" w:rsidR="00B9212D" w:rsidRDefault="00B9212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2D1AC6F1" w14:textId="294D1E40" w:rsidR="00B9212D" w:rsidRDefault="00B9212D">
            <w:r>
              <w:rPr>
                <w:rFonts w:hint="eastAsia"/>
              </w:rPr>
              <w:t>用于唯一标识一个个人报告</w:t>
            </w:r>
          </w:p>
        </w:tc>
        <w:tc>
          <w:tcPr>
            <w:tcW w:w="2074" w:type="dxa"/>
          </w:tcPr>
          <w:p w14:paraId="774EC8D7" w14:textId="76FF68EF" w:rsidR="00B9212D" w:rsidRDefault="00B9212D">
            <w:r>
              <w:rPr>
                <w:rFonts w:hint="eastAsia"/>
              </w:rPr>
              <w:t>P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  <w:tr w:rsidR="00B9212D" w14:paraId="229B8B89" w14:textId="77777777" w:rsidTr="00B9212D">
        <w:tc>
          <w:tcPr>
            <w:tcW w:w="2074" w:type="dxa"/>
          </w:tcPr>
          <w:p w14:paraId="3CF1E41F" w14:textId="40D16E9F" w:rsidR="00B9212D" w:rsidRDefault="00B9212D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14:paraId="26C9592C" w14:textId="1CEA5D31" w:rsidR="00B9212D" w:rsidRDefault="00B9212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156EB3A5" w14:textId="06B7C2C3" w:rsidR="00B9212D" w:rsidRDefault="00B9212D">
            <w:r>
              <w:rPr>
                <w:rFonts w:hint="eastAsia"/>
              </w:rPr>
              <w:t>用于唯一标识一个该个人报告对应的用户</w:t>
            </w:r>
          </w:p>
        </w:tc>
        <w:tc>
          <w:tcPr>
            <w:tcW w:w="2074" w:type="dxa"/>
          </w:tcPr>
          <w:p w14:paraId="52EE7F6E" w14:textId="2DAD2EAA" w:rsidR="00B9212D" w:rsidRDefault="00B9212D">
            <w:r>
              <w:rPr>
                <w:rFonts w:hint="eastAsia"/>
              </w:rPr>
              <w:t>F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IDENTITY</w:t>
            </w:r>
          </w:p>
        </w:tc>
      </w:tr>
      <w:tr w:rsidR="00B9212D" w14:paraId="7034AD66" w14:textId="77777777" w:rsidTr="00B9212D">
        <w:tc>
          <w:tcPr>
            <w:tcW w:w="2074" w:type="dxa"/>
          </w:tcPr>
          <w:p w14:paraId="4444C1D0" w14:textId="76C22ECD" w:rsidR="00B9212D" w:rsidRDefault="00B9212D">
            <w:r>
              <w:rPr>
                <w:rFonts w:hint="eastAsia"/>
              </w:rPr>
              <w:t>个人报告内容</w:t>
            </w:r>
          </w:p>
        </w:tc>
        <w:tc>
          <w:tcPr>
            <w:tcW w:w="2074" w:type="dxa"/>
          </w:tcPr>
          <w:p w14:paraId="1CCC2780" w14:textId="2BD2B95A" w:rsidR="00B9212D" w:rsidRDefault="00B9212D">
            <w:r>
              <w:t>V</w:t>
            </w:r>
            <w:r>
              <w:rPr>
                <w:rFonts w:hint="eastAsia"/>
              </w:rPr>
              <w:t>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0000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5F14124B" w14:textId="4103569A" w:rsidR="00B9212D" w:rsidRDefault="00B9212D">
            <w:r>
              <w:rPr>
                <w:rFonts w:hint="eastAsia"/>
              </w:rPr>
              <w:t>记录个人报告</w:t>
            </w:r>
          </w:p>
        </w:tc>
        <w:tc>
          <w:tcPr>
            <w:tcW w:w="2074" w:type="dxa"/>
          </w:tcPr>
          <w:p w14:paraId="200EBB50" w14:textId="77777777" w:rsidR="00B9212D" w:rsidRDefault="00B9212D"/>
        </w:tc>
      </w:tr>
    </w:tbl>
    <w:p w14:paraId="320EA9A1" w14:textId="0672926A" w:rsidR="00B9212D" w:rsidRDefault="00B9212D"/>
    <w:p w14:paraId="746792A5" w14:textId="6CCDFC12" w:rsidR="00C32CB3" w:rsidRDefault="00C32CB3">
      <w:r>
        <w:rPr>
          <w:rFonts w:hint="eastAsia"/>
        </w:rPr>
        <w:t>业务顺序图</w:t>
      </w:r>
    </w:p>
    <w:p w14:paraId="354C3CA5" w14:textId="0E5D1282" w:rsidR="00C32CB3" w:rsidRDefault="00C32CB3">
      <w:r>
        <w:rPr>
          <w:rFonts w:hint="eastAsia"/>
        </w:rPr>
        <w:t>1</w:t>
      </w:r>
      <w:r>
        <w:rPr>
          <w:rFonts w:hint="eastAsia"/>
        </w:rPr>
        <w:t>、上传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顺序图</w:t>
      </w:r>
    </w:p>
    <w:p w14:paraId="239BB39C" w14:textId="7D778726" w:rsidR="00C32CB3" w:rsidRDefault="00C32CB3">
      <w:r>
        <w:rPr>
          <w:noProof/>
        </w:rPr>
        <w:lastRenderedPageBreak/>
        <w:drawing>
          <wp:inline distT="0" distB="0" distL="0" distR="0" wp14:anchorId="601E2731" wp14:editId="7FD25B4A">
            <wp:extent cx="4518660" cy="295676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24572" cy="2960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88C7F2" w14:textId="42E9BE56" w:rsidR="00C32CB3" w:rsidRDefault="00C32CB3">
      <w:r>
        <w:rPr>
          <w:rFonts w:hint="eastAsia"/>
        </w:rPr>
        <w:t>2</w:t>
      </w:r>
      <w:r>
        <w:rPr>
          <w:rFonts w:hint="eastAsia"/>
        </w:rPr>
        <w:t>、查看诊断报告顺序图</w:t>
      </w:r>
    </w:p>
    <w:p w14:paraId="1C37C196" w14:textId="103ADC80" w:rsidR="00C32CB3" w:rsidRDefault="00C32CB3">
      <w:r>
        <w:rPr>
          <w:noProof/>
        </w:rPr>
        <w:drawing>
          <wp:inline distT="0" distB="0" distL="0" distR="0" wp14:anchorId="1D3C31FF" wp14:editId="2956CAD2">
            <wp:extent cx="4564380" cy="2392645"/>
            <wp:effectExtent l="0" t="0" r="7620" b="825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82013" cy="2401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29D16C" w14:textId="65020243" w:rsidR="00C32CB3" w:rsidRDefault="00C32CB3">
      <w:r>
        <w:rPr>
          <w:rFonts w:hint="eastAsia"/>
        </w:rPr>
        <w:t>3</w:t>
      </w:r>
      <w:r>
        <w:rPr>
          <w:rFonts w:hint="eastAsia"/>
        </w:rPr>
        <w:t>、查看示例报告顺序图</w:t>
      </w:r>
    </w:p>
    <w:p w14:paraId="191DB303" w14:textId="22457DF7" w:rsidR="00C32CB3" w:rsidRDefault="00C32CB3">
      <w:r>
        <w:rPr>
          <w:noProof/>
        </w:rPr>
        <w:drawing>
          <wp:inline distT="0" distB="0" distL="0" distR="0" wp14:anchorId="2EAB85AE" wp14:editId="053421CE">
            <wp:extent cx="3382101" cy="2773680"/>
            <wp:effectExtent l="0" t="0" r="889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90368" cy="278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FE3928" w14:textId="7DB3EFB4" w:rsidR="00A3518C" w:rsidRDefault="00A3518C">
      <w:r>
        <w:rPr>
          <w:rFonts w:hint="eastAsia"/>
        </w:rPr>
        <w:lastRenderedPageBreak/>
        <w:t>4</w:t>
      </w:r>
      <w:r>
        <w:rPr>
          <w:rFonts w:hint="eastAsia"/>
        </w:rPr>
        <w:t>、查看个人报告顺序图</w:t>
      </w:r>
    </w:p>
    <w:p w14:paraId="7AFFCF36" w14:textId="0F15021E" w:rsidR="00A3518C" w:rsidRDefault="00A3518C">
      <w:r>
        <w:rPr>
          <w:noProof/>
        </w:rPr>
        <w:drawing>
          <wp:inline distT="0" distB="0" distL="0" distR="0" wp14:anchorId="37D1F99C" wp14:editId="7D685C49">
            <wp:extent cx="2606040" cy="2100013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19150" cy="2110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8559E">
        <w:rPr>
          <w:rFonts w:hint="eastAsia"/>
        </w:rPr>
        <w:t>。</w:t>
      </w:r>
    </w:p>
    <w:p w14:paraId="33FEE94E" w14:textId="554915D9" w:rsidR="0088559E" w:rsidRDefault="0088559E"/>
    <w:p w14:paraId="6FD80EBB" w14:textId="1BEC8B9D" w:rsidR="0088559E" w:rsidRDefault="0088559E">
      <w:r>
        <w:rPr>
          <w:rFonts w:hint="eastAsia"/>
        </w:rPr>
        <w:t>与交互模块、数据库模块、机器学习模块的交互接口</w:t>
      </w:r>
    </w:p>
    <w:p w14:paraId="5CB4BCA8" w14:textId="1436BF54" w:rsidR="0088559E" w:rsidRDefault="00A14B0C">
      <w:r>
        <w:rPr>
          <w:noProof/>
        </w:rPr>
        <w:drawing>
          <wp:inline distT="0" distB="0" distL="0" distR="0" wp14:anchorId="37284722" wp14:editId="2F2645DF">
            <wp:extent cx="5274310" cy="324739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6A580" w14:textId="7E17EAE0" w:rsidR="00664B68" w:rsidRDefault="00664B68"/>
    <w:p w14:paraId="769A893C" w14:textId="69F94A66" w:rsidR="00664B68" w:rsidRDefault="00664B68">
      <w:r>
        <w:rPr>
          <w:rFonts w:hint="eastAsia"/>
        </w:rPr>
        <w:t>类设计</w:t>
      </w:r>
    </w:p>
    <w:p w14:paraId="1BA811A2" w14:textId="0B7C0987" w:rsidR="00664B68" w:rsidRDefault="00664B68">
      <w:pPr>
        <w:rPr>
          <w:rFonts w:hint="eastAsia"/>
        </w:rPr>
      </w:pPr>
      <w:r>
        <w:object w:dxaOrig="3745" w:dyaOrig="3372" w14:anchorId="1BBF0D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87.2pt;height:168.6pt" o:ole="">
            <v:imagedata r:id="rId12" o:title=""/>
          </v:shape>
          <o:OLEObject Type="Embed" ProgID="Visio.Drawing.15" ShapeID="_x0000_i1027" DrawAspect="Content" ObjectID="_1666561413" r:id="rId13"/>
        </w:object>
      </w:r>
    </w:p>
    <w:sectPr w:rsidR="00664B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412AD6A" w14:textId="77777777" w:rsidR="00674746" w:rsidRDefault="00674746" w:rsidP="00865E66">
      <w:r>
        <w:separator/>
      </w:r>
    </w:p>
  </w:endnote>
  <w:endnote w:type="continuationSeparator" w:id="0">
    <w:p w14:paraId="3C4A75A9" w14:textId="77777777" w:rsidR="00674746" w:rsidRDefault="00674746" w:rsidP="00865E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3512888" w14:textId="77777777" w:rsidR="00674746" w:rsidRDefault="00674746" w:rsidP="00865E66">
      <w:r>
        <w:separator/>
      </w:r>
    </w:p>
  </w:footnote>
  <w:footnote w:type="continuationSeparator" w:id="0">
    <w:p w14:paraId="3C09A02C" w14:textId="77777777" w:rsidR="00674746" w:rsidRDefault="00674746" w:rsidP="00865E6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24DD"/>
    <w:rsid w:val="00100F14"/>
    <w:rsid w:val="001277DA"/>
    <w:rsid w:val="00131FA8"/>
    <w:rsid w:val="002A0C66"/>
    <w:rsid w:val="002F65EF"/>
    <w:rsid w:val="00357757"/>
    <w:rsid w:val="00456960"/>
    <w:rsid w:val="005F4A67"/>
    <w:rsid w:val="00664B68"/>
    <w:rsid w:val="00671062"/>
    <w:rsid w:val="00674746"/>
    <w:rsid w:val="006B50EB"/>
    <w:rsid w:val="00793013"/>
    <w:rsid w:val="00824F7B"/>
    <w:rsid w:val="00865E66"/>
    <w:rsid w:val="0088559E"/>
    <w:rsid w:val="008C3DA5"/>
    <w:rsid w:val="008D6A30"/>
    <w:rsid w:val="00921886"/>
    <w:rsid w:val="00A14B0C"/>
    <w:rsid w:val="00A3518C"/>
    <w:rsid w:val="00A824DD"/>
    <w:rsid w:val="00B9212D"/>
    <w:rsid w:val="00BB3C4B"/>
    <w:rsid w:val="00C32CB3"/>
    <w:rsid w:val="00C55B09"/>
    <w:rsid w:val="00EF0AEC"/>
    <w:rsid w:val="00FC570B"/>
    <w:rsid w:val="00FD3D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8F0A6D"/>
  <w15:chartTrackingRefBased/>
  <w15:docId w15:val="{D9F79919-0164-430B-93B9-BD7D48BF58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65E6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65E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65E6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65E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65E66"/>
    <w:rPr>
      <w:sz w:val="18"/>
      <w:szCs w:val="18"/>
    </w:rPr>
  </w:style>
  <w:style w:type="table" w:styleId="a7">
    <w:name w:val="Table Grid"/>
    <w:basedOn w:val="a1"/>
    <w:uiPriority w:val="39"/>
    <w:rsid w:val="00865E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7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4</Pages>
  <Words>153</Words>
  <Characters>876</Characters>
  <Application>Microsoft Office Word</Application>
  <DocSecurity>0</DocSecurity>
  <Lines>7</Lines>
  <Paragraphs>2</Paragraphs>
  <ScaleCrop>false</ScaleCrop>
  <Company/>
  <LinksUpToDate>false</LinksUpToDate>
  <CharactersWithSpaces>1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 Yuquan</dc:creator>
  <cp:keywords/>
  <dc:description/>
  <cp:lastModifiedBy>Hu Yuquan</cp:lastModifiedBy>
  <cp:revision>20</cp:revision>
  <dcterms:created xsi:type="dcterms:W3CDTF">2020-11-03T06:55:00Z</dcterms:created>
  <dcterms:modified xsi:type="dcterms:W3CDTF">2020-11-10T16:56:00Z</dcterms:modified>
</cp:coreProperties>
</file>